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9505ED" w14:textId="77777777" w:rsidR="009C45FB" w:rsidRPr="006D7D73" w:rsidRDefault="009C45FB" w:rsidP="0033044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627"/>
        <w:gridCol w:w="1318"/>
        <w:gridCol w:w="1016"/>
        <w:gridCol w:w="1296"/>
      </w:tblGrid>
      <w:tr w:rsidR="009C45FB" w:rsidRPr="006D7D73" w14:paraId="7DDDFBA4" w14:textId="77777777" w:rsidTr="001B691A">
        <w:trPr>
          <w:jc w:val="center"/>
        </w:trPr>
        <w:tc>
          <w:tcPr>
            <w:tcW w:w="708" w:type="pct"/>
            <w:vAlign w:val="center"/>
          </w:tcPr>
          <w:p w14:paraId="131154A1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2" w:type="pct"/>
            <w:vAlign w:val="center"/>
          </w:tcPr>
          <w:p w14:paraId="1AE85DF6" w14:textId="77777777" w:rsidR="009C45FB" w:rsidRPr="006D7D73" w:rsidRDefault="007B5E66" w:rsidP="004406D4">
            <w:pPr>
              <w:pStyle w:val="31"/>
            </w:pPr>
            <w:hyperlink w:anchor="教務處" w:history="1">
              <w:bookmarkStart w:id="0" w:name="_Toc92798078"/>
              <w:bookmarkStart w:id="1" w:name="_Toc99130084"/>
              <w:r w:rsidR="009C45FB" w:rsidRPr="006D7D73">
                <w:rPr>
                  <w:rStyle w:val="a3"/>
                  <w:rFonts w:hint="eastAsia"/>
                  <w:kern w:val="0"/>
                </w:rPr>
                <w:t>1110-024</w:t>
              </w:r>
              <w:bookmarkStart w:id="2" w:name="學士班畢業離校作業"/>
              <w:r w:rsidR="009C45FB" w:rsidRPr="006D7D73">
                <w:rPr>
                  <w:rStyle w:val="a3"/>
                  <w:rFonts w:cs="標楷體" w:hint="eastAsia"/>
                  <w:kern w:val="0"/>
                  <w:lang w:val="zh-TW"/>
                </w:rPr>
                <w:t>學士班畢業離校作業</w:t>
              </w:r>
              <w:bookmarkEnd w:id="0"/>
              <w:bookmarkEnd w:id="1"/>
              <w:bookmarkEnd w:id="2"/>
            </w:hyperlink>
          </w:p>
        </w:tc>
        <w:tc>
          <w:tcPr>
            <w:tcW w:w="690" w:type="pct"/>
            <w:vAlign w:val="center"/>
          </w:tcPr>
          <w:p w14:paraId="5F69660E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1" w:type="pct"/>
            <w:gridSpan w:val="2"/>
            <w:vAlign w:val="center"/>
          </w:tcPr>
          <w:p w14:paraId="697D100F" w14:textId="77777777" w:rsidR="009C45FB" w:rsidRPr="006D7D73" w:rsidRDefault="009C45FB" w:rsidP="00E5601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9C45FB" w:rsidRPr="006D7D73" w14:paraId="40F9ADAF" w14:textId="77777777" w:rsidTr="001B691A">
        <w:trPr>
          <w:jc w:val="center"/>
        </w:trPr>
        <w:tc>
          <w:tcPr>
            <w:tcW w:w="708" w:type="pct"/>
            <w:vAlign w:val="center"/>
          </w:tcPr>
          <w:p w14:paraId="480BCDDF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2" w:type="pct"/>
            <w:vAlign w:val="center"/>
          </w:tcPr>
          <w:p w14:paraId="07E5B144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0" w:type="pct"/>
            <w:vAlign w:val="center"/>
          </w:tcPr>
          <w:p w14:paraId="11CE3B99" w14:textId="77777777" w:rsidR="009C45FB" w:rsidRPr="006D7D73" w:rsidRDefault="009C45FB" w:rsidP="00E5601A">
            <w:pPr>
              <w:spacing w:line="0" w:lineRule="atLeast"/>
              <w:ind w:hanging="17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3" w:type="pct"/>
            <w:vAlign w:val="center"/>
          </w:tcPr>
          <w:p w14:paraId="2FD11168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02959ECC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C45FB" w:rsidRPr="006D7D73" w14:paraId="0FA62FBE" w14:textId="77777777" w:rsidTr="001B691A">
        <w:trPr>
          <w:jc w:val="center"/>
        </w:trPr>
        <w:tc>
          <w:tcPr>
            <w:tcW w:w="708" w:type="pct"/>
            <w:vAlign w:val="center"/>
          </w:tcPr>
          <w:p w14:paraId="4588E78C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2412" w:type="pct"/>
            <w:vAlign w:val="center"/>
          </w:tcPr>
          <w:p w14:paraId="3027AF97" w14:textId="77777777" w:rsidR="009C45FB" w:rsidRPr="006D7D73" w:rsidRDefault="009C45FB" w:rsidP="00E5601A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14:paraId="7D880380" w14:textId="77777777" w:rsidR="009C45FB" w:rsidRPr="006D7D73" w:rsidRDefault="009C45FB" w:rsidP="00E5601A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新訂</w:t>
            </w:r>
          </w:p>
          <w:p w14:paraId="65FB48EC" w14:textId="77777777" w:rsidR="009C45FB" w:rsidRPr="006D7D73" w:rsidRDefault="009C45FB" w:rsidP="00E5601A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90" w:type="pct"/>
            <w:vAlign w:val="center"/>
          </w:tcPr>
          <w:p w14:paraId="742976A6" w14:textId="77777777" w:rsidR="009C45FB" w:rsidRPr="006D7D73" w:rsidRDefault="009C45FB" w:rsidP="00E5601A">
            <w:pPr>
              <w:spacing w:line="0" w:lineRule="atLeast"/>
              <w:ind w:left="156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106.11月</w:t>
            </w:r>
          </w:p>
        </w:tc>
        <w:tc>
          <w:tcPr>
            <w:tcW w:w="533" w:type="pct"/>
            <w:vAlign w:val="center"/>
          </w:tcPr>
          <w:p w14:paraId="75B9B43D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郭明裕</w:t>
            </w:r>
          </w:p>
        </w:tc>
        <w:tc>
          <w:tcPr>
            <w:tcW w:w="658" w:type="pct"/>
            <w:vAlign w:val="center"/>
          </w:tcPr>
          <w:p w14:paraId="704484C3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9C45FB" w:rsidRPr="006D7D73" w14:paraId="034A74AE" w14:textId="77777777" w:rsidTr="001B691A">
        <w:trPr>
          <w:jc w:val="center"/>
        </w:trPr>
        <w:tc>
          <w:tcPr>
            <w:tcW w:w="708" w:type="pct"/>
            <w:vAlign w:val="center"/>
          </w:tcPr>
          <w:p w14:paraId="75824C16" w14:textId="77777777" w:rsidR="009C45FB" w:rsidRPr="006D7D73" w:rsidRDefault="009C45FB" w:rsidP="00924DA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12" w:type="pct"/>
            <w:vAlign w:val="center"/>
          </w:tcPr>
          <w:p w14:paraId="22ADCD72" w14:textId="77777777" w:rsidR="009C45FB" w:rsidRPr="006D7D73" w:rsidRDefault="009C45FB" w:rsidP="009C45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:依實際作業進行修正。</w:t>
            </w:r>
          </w:p>
          <w:p w14:paraId="00AF6629" w14:textId="77777777" w:rsidR="009C45FB" w:rsidRPr="006D7D73" w:rsidRDefault="009C45FB" w:rsidP="009C45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63EEDAE8" w14:textId="77777777" w:rsidR="009C45FB" w:rsidRPr="006D7D73" w:rsidRDefault="009C45FB" w:rsidP="00924DAA">
            <w:pPr>
              <w:ind w:left="36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</w:t>
            </w:r>
            <w:r w:rsidRPr="006D7D73">
              <w:rPr>
                <w:rFonts w:ascii="標楷體" w:eastAsia="標楷體" w:hAnsi="標楷體"/>
              </w:rPr>
              <w:t>1)</w:t>
            </w:r>
            <w:r w:rsidRPr="006D7D73">
              <w:rPr>
                <w:rFonts w:ascii="標楷體" w:eastAsia="標楷體" w:hAnsi="標楷體" w:hint="eastAsia"/>
              </w:rPr>
              <w:t>流程圖修改:修改內容，另因自1</w:t>
            </w:r>
            <w:r w:rsidRPr="006D7D73">
              <w:rPr>
                <w:rFonts w:ascii="標楷體" w:eastAsia="標楷體" w:hAnsi="標楷體"/>
              </w:rPr>
              <w:t>10-1</w:t>
            </w:r>
          </w:p>
          <w:p w14:paraId="5D50CFF8" w14:textId="77777777" w:rsidR="009C45FB" w:rsidRPr="006D7D73" w:rsidRDefault="009C45FB" w:rsidP="00924DAA">
            <w:pPr>
              <w:ind w:left="36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 取消回收學生證，故刪除該字眼。</w:t>
            </w:r>
          </w:p>
          <w:p w14:paraId="004752A9" w14:textId="77777777" w:rsidR="009C45FB" w:rsidRPr="006D7D73" w:rsidRDefault="009C45FB" w:rsidP="00924DAA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 xml:space="preserve">   (2)</w:t>
            </w:r>
            <w:r w:rsidRPr="006D7D73">
              <w:rPr>
                <w:rFonts w:ascii="標楷體" w:eastAsia="標楷體" w:hAnsi="標楷體" w:hint="eastAsia"/>
              </w:rPr>
              <w:t>作業程序:修2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~</w:t>
            </w:r>
            <w:r w:rsidRPr="006D7D73">
              <w:rPr>
                <w:rFonts w:ascii="標楷體" w:eastAsia="標楷體" w:hAnsi="標楷體"/>
              </w:rPr>
              <w:t>2.4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4B3AD0A5" w14:textId="77777777" w:rsidR="009C45FB" w:rsidRPr="006D7D73" w:rsidRDefault="009C45FB" w:rsidP="00924DAA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</w:t>
            </w:r>
            <w:r w:rsidRPr="006D7D73">
              <w:rPr>
                <w:rFonts w:ascii="標楷體" w:eastAsia="標楷體" w:hAnsi="標楷體"/>
              </w:rPr>
              <w:t xml:space="preserve">  (3)</w:t>
            </w:r>
            <w:r w:rsidRPr="006D7D73">
              <w:rPr>
                <w:rFonts w:ascii="標楷體" w:eastAsia="標楷體" w:hAnsi="標楷體" w:hint="eastAsia"/>
              </w:rPr>
              <w:t>控制重點:修3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2A632D13" w14:textId="77777777" w:rsidR="009C45FB" w:rsidRPr="006D7D73" w:rsidRDefault="009C45FB" w:rsidP="00924DA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　 (</w:t>
            </w:r>
            <w:r w:rsidRPr="006D7D73">
              <w:rPr>
                <w:rFonts w:ascii="標楷體" w:eastAsia="標楷體" w:hAnsi="標楷體"/>
              </w:rPr>
              <w:t>4)</w:t>
            </w:r>
            <w:r w:rsidRPr="006D7D73">
              <w:rPr>
                <w:rFonts w:ascii="標楷體" w:eastAsia="標楷體" w:hAnsi="標楷體" w:hint="eastAsia"/>
              </w:rPr>
              <w:t>使用表單:目前採線上離校，故刪表</w:t>
            </w:r>
          </w:p>
          <w:p w14:paraId="39C4FFAE" w14:textId="77777777" w:rsidR="009C45FB" w:rsidRPr="006D7D73" w:rsidRDefault="009C45FB" w:rsidP="00924DA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    單4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90" w:type="pct"/>
            <w:vAlign w:val="center"/>
          </w:tcPr>
          <w:p w14:paraId="55917E84" w14:textId="77777777" w:rsidR="009C45FB" w:rsidRPr="006D7D73" w:rsidRDefault="009C45FB" w:rsidP="00924DAA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1.1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3" w:type="pct"/>
            <w:vAlign w:val="center"/>
          </w:tcPr>
          <w:p w14:paraId="49AF72A8" w14:textId="77777777" w:rsidR="009C45FB" w:rsidRPr="006D7D73" w:rsidRDefault="009C45FB" w:rsidP="00924DA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vAlign w:val="center"/>
          </w:tcPr>
          <w:p w14:paraId="6ACE75AA" w14:textId="77777777" w:rsidR="009C45FB" w:rsidRPr="006D7D73" w:rsidRDefault="009C45FB" w:rsidP="00924DA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0D84E469" w14:textId="77777777" w:rsidR="009C45FB" w:rsidRPr="006D7D73" w:rsidRDefault="009C45FB" w:rsidP="00924DA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3E3B481E" w14:textId="77777777" w:rsidR="009C45FB" w:rsidRPr="006D7D73" w:rsidRDefault="009C45FB" w:rsidP="00924DA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A6AD927" w14:textId="77777777" w:rsidR="009C45FB" w:rsidRPr="006D7D73" w:rsidRDefault="009C45FB" w:rsidP="00330441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01991E0" w14:textId="77777777" w:rsidR="009C45FB" w:rsidRPr="006D7D73" w:rsidRDefault="009C45FB" w:rsidP="00330441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0EA190" wp14:editId="6A58F44A">
                <wp:simplePos x="0" y="0"/>
                <wp:positionH relativeFrom="column">
                  <wp:posOffset>4265295</wp:posOffset>
                </wp:positionH>
                <wp:positionV relativeFrom="page">
                  <wp:posOffset>9292590</wp:posOffset>
                </wp:positionV>
                <wp:extent cx="2060575" cy="572770"/>
                <wp:effectExtent l="0" t="0" r="0" b="0"/>
                <wp:wrapNone/>
                <wp:docPr id="276" name="文字方塊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0575" cy="57277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E87028" w14:textId="77777777" w:rsidR="009C45FB" w:rsidRPr="008F3C5D" w:rsidRDefault="009C45FB" w:rsidP="0033044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1923842D" w14:textId="77777777" w:rsidR="009C45FB" w:rsidRPr="00A07CB8" w:rsidRDefault="009C45FB" w:rsidP="0033044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60EA190" id="_x0000_t202" coordsize="21600,21600" o:spt="202" path="m,l,21600r21600,l21600,xe">
                <v:stroke joinstyle="miter"/>
                <v:path gradientshapeok="t" o:connecttype="rect"/>
              </v:shapetype>
              <v:shape id="文字方塊 276" o:spid="_x0000_s1026" type="#_x0000_t202" style="position:absolute;margin-left:335.85pt;margin-top:731.7pt;width:162.25pt;height:45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" fillcolor="white [3201]" stroked="f" strokeweight="1pt">
                <v:textbox>
                  <w:txbxContent>
                    <w:p w14:paraId="3DE87028" w14:textId="77777777" w:rsidR="009C45FB" w:rsidRPr="008F3C5D" w:rsidRDefault="009C45FB" w:rsidP="0033044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1923842D" w14:textId="77777777" w:rsidR="009C45FB" w:rsidRPr="00A07CB8" w:rsidRDefault="009C45FB" w:rsidP="0033044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93"/>
        <w:gridCol w:w="1213"/>
        <w:gridCol w:w="1268"/>
        <w:gridCol w:w="1002"/>
      </w:tblGrid>
      <w:tr w:rsidR="009C45FB" w:rsidRPr="006D7D73" w14:paraId="505E79E3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7FFE0DA5" w14:textId="77777777" w:rsidR="009C45FB" w:rsidRPr="006D7D73" w:rsidRDefault="009C45FB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C45FB" w:rsidRPr="006D7D73" w14:paraId="51DC6975" w14:textId="77777777" w:rsidTr="00913790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5376D88C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115E5FF5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6C93FF76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04BC3A52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416175B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1E8AE769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C45FB" w:rsidRPr="006D7D73" w14:paraId="70398642" w14:textId="77777777" w:rsidTr="00913790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0FC67DD5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標楷體" w:hint="eastAsia"/>
                <w:b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4CD5FD11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485A40DA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4976D691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F125DAD" w14:textId="77777777" w:rsidR="009C45FB" w:rsidRPr="006D7D73" w:rsidRDefault="009C45FB" w:rsidP="004613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EA0B05B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59A6C4C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9E08C55" w14:textId="77777777" w:rsidR="009C45FB" w:rsidRPr="006D7D73" w:rsidRDefault="009C45FB" w:rsidP="00330441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6748A8B" w14:textId="77777777" w:rsidR="009C45FB" w:rsidRPr="006D7D73" w:rsidRDefault="009C45FB" w:rsidP="0033044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1FF3E564" w14:textId="77777777" w:rsidR="009C45FB" w:rsidRPr="006D7D73" w:rsidRDefault="009C45FB" w:rsidP="00EF25CC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435" w:dyaOrig="14550" w14:anchorId="71A0B9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pt;height:573pt" o:ole="" o:borderbottomcolor="this" o:borderrightcolor="this">
            <v:imagedata r:id="rId5" o:title=""/>
            <w10:borderbottom type="single" width="4"/>
            <w10:borderright type="single" width="4"/>
          </v:shape>
          <o:OLEObject Type="Embed" ProgID="Visio.Drawing.15" ShapeID="_x0000_i1025" DrawAspect="Content" ObjectID="_1710893429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0"/>
        <w:gridCol w:w="1793"/>
        <w:gridCol w:w="1213"/>
        <w:gridCol w:w="1268"/>
        <w:gridCol w:w="1162"/>
      </w:tblGrid>
      <w:tr w:rsidR="009C45FB" w:rsidRPr="006D7D73" w14:paraId="1686D9AD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AB40092" w14:textId="77777777" w:rsidR="009C45FB" w:rsidRPr="006D7D73" w:rsidRDefault="009C45FB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C45FB" w:rsidRPr="006D7D73" w14:paraId="42539042" w14:textId="77777777" w:rsidTr="00913790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4E598642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5B806598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67C66D54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425D2C0C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B6F9DDB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540797B3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C45FB" w:rsidRPr="006D7D73" w14:paraId="697B5165" w14:textId="77777777" w:rsidTr="00913790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1AD212D7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標楷體" w:hint="eastAsia"/>
                <w:b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82973F0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395169A6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034EC646" w14:textId="77777777" w:rsidR="009C45FB" w:rsidRPr="006D7D73" w:rsidRDefault="009C45FB" w:rsidP="004613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0190B0E" w14:textId="77777777" w:rsidR="009C45FB" w:rsidRPr="006D7D73" w:rsidRDefault="009C45FB" w:rsidP="004613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BC9BE3A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5939300" w14:textId="77777777" w:rsidR="009C45FB" w:rsidRPr="006D7D73" w:rsidRDefault="009C45F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AEE8D32" w14:textId="77777777" w:rsidR="009C45FB" w:rsidRPr="006D7D73" w:rsidRDefault="009C45FB" w:rsidP="00924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2.</w:t>
      </w:r>
      <w:r w:rsidRPr="006D7D73">
        <w:rPr>
          <w:rFonts w:ascii="標楷體" w:eastAsia="標楷體" w:hAnsi="標楷體"/>
          <w:b/>
          <w:bCs/>
        </w:rPr>
        <w:t>作業程序：</w:t>
      </w:r>
    </w:p>
    <w:p w14:paraId="6CAB9A84" w14:textId="77777777" w:rsidR="009C45FB" w:rsidRPr="006D7D73" w:rsidRDefault="009C45FB" w:rsidP="00924DAA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1.</w:t>
      </w:r>
      <w:r w:rsidRPr="006D7D73">
        <w:rPr>
          <w:rFonts w:ascii="標楷體" w:eastAsia="標楷體" w:hAnsi="標楷體" w:hint="eastAsia"/>
        </w:rPr>
        <w:t>開課單位在學程IDP系統上審核畢業學分及當學期所修課程</w:t>
      </w:r>
      <w:r w:rsidRPr="006D7D73">
        <w:rPr>
          <w:rFonts w:ascii="標楷體" w:eastAsia="標楷體" w:hAnsi="標楷體"/>
        </w:rPr>
        <w:t>。</w:t>
      </w:r>
    </w:p>
    <w:p w14:paraId="0E53B49D" w14:textId="77777777" w:rsidR="009C45FB" w:rsidRPr="006D7D73" w:rsidRDefault="009C45FB" w:rsidP="00924DAA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2.</w:t>
      </w:r>
      <w:r w:rsidRPr="006D7D73">
        <w:rPr>
          <w:rFonts w:ascii="標楷體" w:eastAsia="標楷體" w:hAnsi="標楷體" w:hint="eastAsia"/>
        </w:rPr>
        <w:t>符合畢業條件者可至系統申請畢業離校</w:t>
      </w:r>
      <w:r w:rsidRPr="006D7D73">
        <w:rPr>
          <w:rFonts w:ascii="標楷體" w:eastAsia="標楷體" w:hAnsi="標楷體"/>
        </w:rPr>
        <w:t>。</w:t>
      </w:r>
    </w:p>
    <w:p w14:paraId="3C44ABD9" w14:textId="77777777" w:rsidR="009C45FB" w:rsidRPr="006D7D73" w:rsidRDefault="009C45FB" w:rsidP="00924DAA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 xml:space="preserve">2.3 </w:t>
      </w:r>
      <w:r w:rsidRPr="006D7D73">
        <w:rPr>
          <w:rFonts w:ascii="標楷體" w:eastAsia="標楷體" w:hAnsi="標楷體" w:hint="eastAsia"/>
        </w:rPr>
        <w:t>系、院、通識教育委員會審核畢業資格</w:t>
      </w:r>
      <w:r w:rsidRPr="006D7D73">
        <w:rPr>
          <w:rFonts w:ascii="標楷體" w:eastAsia="標楷體" w:hAnsi="標楷體"/>
        </w:rPr>
        <w:t>。</w:t>
      </w:r>
    </w:p>
    <w:p w14:paraId="3181823E" w14:textId="77777777" w:rsidR="009C45FB" w:rsidRPr="006D7D73" w:rsidRDefault="009C45FB" w:rsidP="00924DAA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</w:t>
      </w:r>
      <w:r w:rsidRPr="006D7D73">
        <w:rPr>
          <w:rFonts w:ascii="標楷體" w:eastAsia="標楷體" w:hAnsi="標楷體"/>
        </w:rPr>
        <w:t xml:space="preserve">.4 </w:t>
      </w:r>
      <w:r w:rsidRPr="006D7D73">
        <w:rPr>
          <w:rFonts w:ascii="標楷體" w:eastAsia="標楷體" w:hAnsi="標楷體" w:hint="eastAsia"/>
        </w:rPr>
        <w:t>教務處覆核符合畢業資格者，核發</w:t>
      </w:r>
      <w:r w:rsidRPr="006D7D73">
        <w:rPr>
          <w:rFonts w:ascii="標楷體" w:eastAsia="標楷體" w:hAnsi="標楷體" w:hint="eastAsia"/>
          <w:dstrike/>
        </w:rPr>
        <w:t>予</w:t>
      </w:r>
      <w:r w:rsidRPr="006D7D73">
        <w:rPr>
          <w:rFonts w:ascii="標楷體" w:eastAsia="標楷體" w:hAnsi="標楷體" w:hint="eastAsia"/>
        </w:rPr>
        <w:t>畢業證書</w:t>
      </w:r>
      <w:r w:rsidRPr="006D7D73">
        <w:rPr>
          <w:rFonts w:ascii="標楷體" w:eastAsia="標楷體" w:hAnsi="標楷體"/>
        </w:rPr>
        <w:t>。</w:t>
      </w:r>
    </w:p>
    <w:p w14:paraId="506E5944" w14:textId="77777777" w:rsidR="009C45FB" w:rsidRPr="006D7D73" w:rsidRDefault="009C45FB" w:rsidP="00924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3.控制重點：</w:t>
      </w:r>
    </w:p>
    <w:p w14:paraId="34637041" w14:textId="77777777" w:rsidR="009C45FB" w:rsidRPr="006D7D73" w:rsidRDefault="009C45FB" w:rsidP="00924DAA">
      <w:pPr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/>
        </w:rPr>
        <w:t>3.1.</w:t>
      </w:r>
      <w:r w:rsidRPr="006D7D73">
        <w:rPr>
          <w:rFonts w:ascii="標楷體" w:eastAsia="標楷體" w:hAnsi="標楷體" w:hint="eastAsia"/>
        </w:rPr>
        <w:t>檢核學生是</w:t>
      </w:r>
      <w:r w:rsidRPr="006D7D73">
        <w:rPr>
          <w:rFonts w:ascii="標楷體" w:eastAsia="標楷體" w:hAnsi="標楷體"/>
        </w:rPr>
        <w:t>否</w:t>
      </w:r>
      <w:r w:rsidRPr="006D7D73">
        <w:rPr>
          <w:rFonts w:ascii="標楷體" w:eastAsia="標楷體" w:hAnsi="標楷體" w:hint="eastAsia"/>
        </w:rPr>
        <w:t>符合</w:t>
      </w:r>
      <w:r w:rsidRPr="006D7D73">
        <w:rPr>
          <w:rFonts w:ascii="標楷體" w:eastAsia="標楷體" w:hAnsi="標楷體"/>
        </w:rPr>
        <w:t xml:space="preserve">畢業資格。 </w:t>
      </w:r>
    </w:p>
    <w:p w14:paraId="65D62C54" w14:textId="77777777" w:rsidR="009C45FB" w:rsidRPr="006D7D73" w:rsidRDefault="009C45FB" w:rsidP="00924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4.使用表單：</w:t>
      </w:r>
    </w:p>
    <w:p w14:paraId="646F6DA0" w14:textId="77777777" w:rsidR="009C45FB" w:rsidRPr="006D7D73" w:rsidRDefault="009C45FB" w:rsidP="00924DAA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無</w:t>
      </w:r>
      <w:r w:rsidRPr="006D7D73">
        <w:rPr>
          <w:rFonts w:ascii="標楷體" w:eastAsia="標楷體" w:hAnsi="標楷體" w:hint="eastAsia"/>
          <w:b/>
        </w:rPr>
        <w:t>。</w:t>
      </w:r>
    </w:p>
    <w:p w14:paraId="21CD8E89" w14:textId="77777777" w:rsidR="009C45FB" w:rsidRPr="006D7D73" w:rsidRDefault="009C45FB" w:rsidP="00924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5.依據及相關文件：</w:t>
      </w:r>
    </w:p>
    <w:p w14:paraId="65E1D776" w14:textId="77777777" w:rsidR="009C45FB" w:rsidRPr="006D7D73" w:rsidRDefault="009C45FB" w:rsidP="00924DAA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/>
        </w:rPr>
        <w:t>5.1.佛光大學學則。</w:t>
      </w:r>
    </w:p>
    <w:p w14:paraId="2413C4D4" w14:textId="77777777" w:rsidR="009C45FB" w:rsidRPr="006D7D73" w:rsidRDefault="009C45FB" w:rsidP="00B21CD5">
      <w:pPr>
        <w:rPr>
          <w:rFonts w:ascii="標楷體" w:eastAsia="標楷體" w:hAnsi="標楷體"/>
        </w:rPr>
      </w:pPr>
    </w:p>
    <w:p w14:paraId="2572AF44" w14:textId="77777777" w:rsidR="009C45FB" w:rsidRDefault="009C45FB" w:rsidP="00330441">
      <w:pPr>
        <w:widowControl/>
        <w:jc w:val="center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3BBA8AA9" w14:textId="77777777" w:rsidR="009C45FB" w:rsidRDefault="009C45FB" w:rsidP="00913790">
      <w:pPr>
        <w:sectPr w:rsidR="009C45FB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7E664FC1" w14:textId="77777777" w:rsidR="007E1C6B" w:rsidRDefault="007E1C6B"/>
    <w:sectPr w:rsidR="007E1C6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3B94A80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94815462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45FB"/>
    <w:rsid w:val="007B5E66"/>
    <w:rsid w:val="007E1C6B"/>
    <w:rsid w:val="009C45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65D799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C45F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C45FB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9C45FB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9C45F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C45F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9C45F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455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19</Words>
  <Characters>681</Characters>
  <Application>Microsoft Office Word</Application>
  <DocSecurity>0</DocSecurity>
  <Lines>5</Lines>
  <Paragraphs>1</Paragraphs>
  <ScaleCrop>false</ScaleCrop>
  <Company/>
  <LinksUpToDate>false</LinksUpToDate>
  <CharactersWithSpaces>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4:00Z</dcterms:modified>
</cp:coreProperties>
</file>